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3971" w:rsidRDefault="00833971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62336" behindDoc="1" locked="0" layoutInCell="1" allowOverlap="1" wp14:anchorId="06A12EFD" wp14:editId="70944599">
            <wp:simplePos x="0" y="0"/>
            <wp:positionH relativeFrom="column">
              <wp:posOffset>2956560</wp:posOffset>
            </wp:positionH>
            <wp:positionV relativeFrom="paragraph">
              <wp:posOffset>-443865</wp:posOffset>
            </wp:positionV>
            <wp:extent cx="647700" cy="695325"/>
            <wp:effectExtent l="0" t="0" r="0" b="9525"/>
            <wp:wrapThrough wrapText="bothSides">
              <wp:wrapPolygon edited="0">
                <wp:start x="0" y="0"/>
                <wp:lineTo x="0" y="21304"/>
                <wp:lineTo x="20965" y="21304"/>
                <wp:lineTo x="20965" y="0"/>
                <wp:lineTo x="0" y="0"/>
              </wp:wrapPolygon>
            </wp:wrapThrough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8AE" w:rsidRPr="00833971" w:rsidRDefault="009778AE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(в редакции Постановления № 40-П-Э от 12 февраля 2013 года,</w:t>
      </w:r>
    </w:p>
    <w:p w:rsidR="0096131D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 171-П-Э от 29 мая 2014 года</w:t>
      </w:r>
      <w:r w:rsidR="0096131D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5B3638" w:rsidRPr="00833971" w:rsidRDefault="0096131D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50-П-Э от 17 августа 2017 года</w:t>
      </w:r>
      <w:r w:rsidR="005B3638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833971" w:rsidRPr="00833971" w:rsidRDefault="005B3638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60-П-Э от 09 сентября 2021 года</w:t>
      </w:r>
      <w:r w:rsidR="00833971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140EFB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36-П-Э от 18 августа 2022 года</w:t>
      </w:r>
      <w:r w:rsidR="00140EFB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9778AE" w:rsidRDefault="00140EFB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26-П-Э от 13 апреля 2023 года</w:t>
      </w:r>
      <w:r w:rsidR="009778AE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)</w:t>
      </w:r>
    </w:p>
    <w:p w:rsidR="00833971" w:rsidRPr="00833971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находящимся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8339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, предоставляемых муниципальным образованием муниципальный округ №7», местная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Контроль за исполнением настоящего постановления возложить на Ершова К.М., Заместителя Главы МА МО МО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33971" w:rsidRDefault="00833971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833971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.о. главы</w:t>
      </w:r>
      <w:r w:rsidR="009778AE"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ый округ №7                                                                          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>Е.В. Климова</w:t>
      </w: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lang w:eastAsia="ru-RU"/>
        </w:rPr>
        <w:t>(</w:t>
      </w: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в редакции Постановления № 40-П-Э от 12 февраля 2013,</w:t>
      </w:r>
    </w:p>
    <w:p w:rsidR="001A7456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 171-П-Э от 29 мая 2014 года</w:t>
      </w:r>
      <w:r w:rsidR="001A7456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5B3638" w:rsidRPr="005B3638" w:rsidRDefault="001A7456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50-П-Э от 17 августа 2017 года</w:t>
      </w:r>
      <w:r w:rsidR="005B3638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833971" w:rsidRDefault="005B3638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60-П-Э от 09 сентября 2021 года</w:t>
      </w:r>
      <w:r w:rsidR="00833971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140EFB" w:rsidRDefault="00833971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36-П-Э от 18 августа 2022 года</w:t>
      </w:r>
      <w:r w:rsidR="00140EFB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9778AE" w:rsidRPr="005B3638" w:rsidRDefault="00140EFB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26-П-Э от 13 апреля 2023 года</w:t>
      </w:r>
      <w:r w:rsidR="009778AE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)</w:t>
      </w:r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КОТОРУЮ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</w:p>
    <w:p w:rsidR="009866D0" w:rsidRPr="00BB0B7D" w:rsidRDefault="001B1494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>Местная администрация МО МО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МО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9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1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00 до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0000, Санкт-Петербург, Галерная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6. Фонд пенсионного и социального страхования Российской Федерации (далее – СФР).</w:t>
      </w:r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19049, г. Москва, ул. Шаболовка, д. 4, стр. 1</w:t>
      </w:r>
    </w:p>
    <w:p w:rsidR="00E94BCC" w:rsidRPr="00E94BCC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94BCC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: 8 (800) 600-00-00</w:t>
      </w:r>
    </w:p>
    <w:p w:rsidR="00E94BCC" w:rsidRPr="00BB0B7D" w:rsidRDefault="00E94BCC" w:rsidP="00E94BCC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: www.sfr.gov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</w:t>
      </w:r>
      <w:r w:rsidRPr="00BB0B7D">
        <w:rPr>
          <w:rFonts w:ascii="Times New Roman" w:hAnsi="Times New Roman" w:cs="Times New Roman"/>
          <w:sz w:val="24"/>
          <w:szCs w:val="24"/>
        </w:rPr>
        <w:lastRenderedPageBreak/>
        <w:t>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обращении к инфоматам (инфокиоскам, инфопунктам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</w:t>
      </w:r>
      <w:r w:rsidR="00E94BCC">
        <w:rPr>
          <w:rFonts w:ascii="Times New Roman" w:hAnsi="Times New Roman" w:cs="Times New Roman"/>
          <w:sz w:val="24"/>
          <w:szCs w:val="24"/>
        </w:rPr>
        <w:t xml:space="preserve">, </w:t>
      </w:r>
      <w:r w:rsidR="00E94BCC">
        <w:rPr>
          <w:rFonts w:ascii="Times New Roman" w:hAnsi="Times New Roman" w:cs="Times New Roman"/>
          <w:sz w:val="24"/>
          <w:szCs w:val="24"/>
        </w:rPr>
        <w:t>СФР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lastRenderedPageBreak/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3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</w:t>
      </w:r>
      <w:r w:rsidR="00833971">
        <w:rPr>
          <w:rFonts w:ascii="Times New Roman" w:eastAsia="Calibri" w:hAnsi="Times New Roman" w:cs="Times New Roman"/>
          <w:sz w:val="24"/>
          <w:szCs w:val="24"/>
        </w:rPr>
        <w:t xml:space="preserve"> (далее – Федеральный закон №210-ФЗ)</w:t>
      </w:r>
      <w:r w:rsidRPr="00BB0B7D">
        <w:rPr>
          <w:rFonts w:ascii="Times New Roman" w:eastAsia="Calibri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</w:t>
      </w:r>
      <w:r w:rsidR="00C33084">
        <w:rPr>
          <w:rFonts w:ascii="Times New Roman" w:hAnsi="Times New Roman" w:cs="Times New Roman"/>
          <w:sz w:val="24"/>
          <w:szCs w:val="24"/>
        </w:rPr>
        <w:t>го кодекса Российской Феде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</w:t>
      </w:r>
      <w:r w:rsidR="00833971">
        <w:rPr>
          <w:rFonts w:ascii="Times New Roman" w:hAnsi="Times New Roman" w:cs="Times New Roman"/>
          <w:sz w:val="24"/>
          <w:szCs w:val="24"/>
        </w:rPr>
        <w:t xml:space="preserve"> (представляется в случае отсутствия сведений об инвалидности в федеральном реестре инвалидов)</w:t>
      </w:r>
      <w:r w:rsidR="003C22B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неспособностью к самообслуживанию в связи с преклонным возрастом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E94BCC" w:rsidRPr="00E94BCC" w:rsidRDefault="00E94BCC" w:rsidP="00E94BCC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94BCC">
        <w:rPr>
          <w:rFonts w:ascii="Times New Roman" w:hAnsi="Times New Roman" w:cs="Times New Roman"/>
          <w:sz w:val="24"/>
          <w:szCs w:val="24"/>
        </w:rPr>
        <w:t>2.7.3. В случае с инвалидностью:</w:t>
      </w:r>
    </w:p>
    <w:p w:rsidR="00E94BCC" w:rsidRPr="00BB0B7D" w:rsidRDefault="00E94BCC" w:rsidP="00E94BCC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E94BCC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идности.</w:t>
      </w:r>
    </w:p>
    <w:p w:rsidR="00833971" w:rsidRDefault="00C33084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2.8. </w:t>
      </w:r>
      <w:r w:rsidR="00833971" w:rsidRPr="00821AC5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запрещено требовать от заявителя</w:t>
      </w:r>
      <w:r w:rsidR="00833971">
        <w:rPr>
          <w:rFonts w:ascii="Times New Roman" w:hAnsi="Times New Roman" w:cs="Times New Roman"/>
          <w:sz w:val="24"/>
          <w:szCs w:val="24"/>
        </w:rPr>
        <w:t xml:space="preserve"> предоставления документов и информации, а также осуществления действий, указанных в части 1 статьи 7 Федерального закона №210-ФЗ.</w:t>
      </w:r>
    </w:p>
    <w:p w:rsidR="005F29E6" w:rsidRPr="00BB0B7D" w:rsidRDefault="00A36D5B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 МФЦ. 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16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</w:t>
      </w:r>
      <w:r w:rsidR="00E94BCC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94B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94BCC">
        <w:rPr>
          <w:rFonts w:ascii="Times New Roman" w:hAnsi="Times New Roman" w:cs="Times New Roman"/>
          <w:sz w:val="24"/>
          <w:szCs w:val="24"/>
        </w:rPr>
        <w:t>СФР</w:t>
      </w:r>
      <w:r w:rsidR="00B23F79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, e-mail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носителе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</w:t>
      </w:r>
      <w:r w:rsidR="008F5F28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8F5F28">
        <w:rPr>
          <w:rFonts w:ascii="Times New Roman" w:hAnsi="Times New Roman" w:cs="Times New Roman"/>
          <w:sz w:val="24"/>
          <w:szCs w:val="24"/>
        </w:rPr>
        <w:t>СФР (сведения об инвалидности, содержащиеся в федеральном реестре инвалидов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</w:t>
      </w:r>
      <w:bookmarkStart w:id="0" w:name="_GoBack"/>
      <w:bookmarkEnd w:id="0"/>
      <w:r w:rsidR="008F5F28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8F5F28">
        <w:rPr>
          <w:rFonts w:ascii="Times New Roman" w:hAnsi="Times New Roman" w:cs="Times New Roman"/>
          <w:sz w:val="24"/>
          <w:szCs w:val="24"/>
        </w:rPr>
        <w:t>СФР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за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В частности, муниципальные служащие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lastRenderedPageBreak/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контроль за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и МФЦ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.1. Заявители имеют право на досудебное (внесудебное) обжалование решений и действий (бездействия), принятых (осуществляемых) органом местного самоуправления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регистрации запроса о предоставлении муниципальной услуги, запроса, указанного в статье 15.1 Федерального закон № 210-ФЗ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</w:t>
      </w:r>
      <w:r w:rsidRPr="00C33084">
        <w:rPr>
          <w:rFonts w:ascii="Times New Roman" w:hAnsi="Times New Roman" w:cs="Times New Roman"/>
          <w:sz w:val="24"/>
          <w:szCs w:val="24"/>
        </w:rPr>
        <w:tab/>
        <w:t xml:space="preserve">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</w:t>
      </w:r>
      <w:r w:rsidRPr="00C33084">
        <w:rPr>
          <w:rFonts w:ascii="Times New Roman" w:hAnsi="Times New Roman" w:cs="Times New Roman"/>
          <w:sz w:val="24"/>
          <w:szCs w:val="24"/>
        </w:rPr>
        <w:lastRenderedPageBreak/>
        <w:t>Российской Федерации, нормативными правовыми актами Санкт-Петербурга муниципальными правовыми актами для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анкт-Петербурга, муниципальными правовыми актами для предоставления муниципальной услуги, у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6)</w:t>
      </w:r>
      <w:r w:rsidRPr="00C33084">
        <w:rPr>
          <w:rFonts w:ascii="Times New Roman" w:hAnsi="Times New Roman" w:cs="Times New Roman"/>
          <w:sz w:val="24"/>
          <w:szCs w:val="24"/>
        </w:rPr>
        <w:tab/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7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 №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8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или порядка выдачи документов по результатам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9)</w:t>
      </w:r>
      <w:r w:rsidRPr="00C33084">
        <w:rPr>
          <w:rFonts w:ascii="Times New Roman" w:hAnsi="Times New Roman" w:cs="Times New Roman"/>
          <w:sz w:val="24"/>
          <w:szCs w:val="24"/>
        </w:rPr>
        <w:tab/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</w:t>
      </w:r>
      <w:r w:rsidR="00EB1B54">
        <w:rPr>
          <w:rFonts w:ascii="Times New Roman" w:hAnsi="Times New Roman" w:cs="Times New Roman"/>
          <w:sz w:val="24"/>
          <w:szCs w:val="24"/>
        </w:rPr>
        <w:t>, муниципальными правовыми актами</w:t>
      </w:r>
      <w:r w:rsidRPr="00C33084">
        <w:rPr>
          <w:rFonts w:ascii="Times New Roman" w:hAnsi="Times New Roman" w:cs="Times New Roman"/>
          <w:sz w:val="24"/>
          <w:szCs w:val="24"/>
        </w:rPr>
        <w:t>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0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 № 210-ФЗ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и юридических лиц)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копия решения о назначении или об избрании либо приказа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2. </w:t>
      </w:r>
      <w:r w:rsidR="00C33084">
        <w:rPr>
          <w:rFonts w:ascii="Times New Roman" w:hAnsi="Times New Roman" w:cs="Times New Roman"/>
          <w:sz w:val="24"/>
          <w:szCs w:val="24"/>
        </w:rPr>
        <w:t>Исключен (Постановление №60-П-Э от 09.09.2021)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1) наименование Местной администрации, должностного лица Местной администрации либо муниципального служащего Местной администрации, МФЦ, его руководителя и (или) работника, организаций, предусмотренных частью 1.1 статьи 16 Федерального закона №210-ФЗ, их руководителей и (или) работников, решения и действия (бездействие) которых обжалуются;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;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.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5.11. Не позднее дня, следующего за днем принятия решения, заявителю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должность, фамилия, имя, отчество (при наличии) должностного лица, принявшего решение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, -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муниципальной услуги;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случае признания жалобы не подлежащей удовлетворению, - аргументированные разъяснения о причинах принятого решения, а также информация о порядке обжалования принятого решения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96131D" w:rsidRPr="0096131D" w:rsidRDefault="007E450A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hAnsi="Times New Roman" w:cs="Times New Roman"/>
          <w:sz w:val="24"/>
          <w:szCs w:val="24"/>
        </w:rPr>
        <w:t>5.13. </w:t>
      </w:r>
      <w:r w:rsidR="0096131D"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96131D" w:rsidRPr="0096131D" w:rsidRDefault="0096131D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В случае,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</w:t>
      </w: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й адрес поддаются прочтению.</w:t>
      </w:r>
    </w:p>
    <w:p w:rsidR="005F29E6" w:rsidRDefault="005F29E6" w:rsidP="0096131D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833971">
          <w:headerReference w:type="default" r:id="rId17"/>
          <w:headerReference w:type="first" r:id="rId18"/>
          <w:pgSz w:w="11905" w:h="16838" w:code="9"/>
          <w:pgMar w:top="426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9" o:title=""/>
          </v:shape>
          <o:OLEObject Type="Embed" ProgID="Visio.Drawing.11" ShapeID="_x0000_i1025" DrawAspect="Content" ObjectID="_1742890247" r:id="rId20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1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Москов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2 Многофункционального центра Примор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Богатыр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Шуваловский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2"/>
          <w:headerReference w:type="first" r:id="rId23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.______________ т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кем выдан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DC31FA"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247E963"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1494" w:rsidRDefault="001B1494" w:rsidP="005F29E6">
      <w:pPr>
        <w:spacing w:after="0" w:line="240" w:lineRule="auto"/>
      </w:pPr>
      <w:r>
        <w:separator/>
      </w:r>
    </w:p>
  </w:endnote>
  <w:endnote w:type="continuationSeparator" w:id="0">
    <w:p w:rsidR="001B1494" w:rsidRDefault="001B1494" w:rsidP="005F29E6">
      <w:pPr>
        <w:spacing w:after="0" w:line="240" w:lineRule="auto"/>
      </w:pPr>
      <w:r>
        <w:continuationSeparator/>
      </w:r>
    </w:p>
  </w:endnote>
  <w:endnote w:type="continuationNotice" w:id="1">
    <w:p w:rsidR="001B1494" w:rsidRDefault="001B149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1494" w:rsidRDefault="001B1494" w:rsidP="005F29E6">
      <w:pPr>
        <w:spacing w:after="0" w:line="240" w:lineRule="auto"/>
      </w:pPr>
      <w:r>
        <w:separator/>
      </w:r>
    </w:p>
  </w:footnote>
  <w:footnote w:type="continuationSeparator" w:id="0">
    <w:p w:rsidR="001B1494" w:rsidRDefault="001B1494" w:rsidP="005F29E6">
      <w:pPr>
        <w:spacing w:after="0" w:line="240" w:lineRule="auto"/>
      </w:pPr>
      <w:r>
        <w:continuationSeparator/>
      </w:r>
    </w:p>
  </w:footnote>
  <w:footnote w:type="continuationNotice" w:id="1">
    <w:p w:rsidR="001B1494" w:rsidRDefault="001B1494">
      <w:pPr>
        <w:spacing w:after="0" w:line="240" w:lineRule="auto"/>
      </w:pPr>
    </w:p>
  </w:footnote>
  <w:footnote w:id="2">
    <w:p w:rsidR="00833971" w:rsidRPr="00A81ABD" w:rsidRDefault="00833971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33971" w:rsidRPr="00CF2EF0" w:rsidRDefault="00833971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833971" w:rsidRPr="007F692E" w:rsidRDefault="00833971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33971" w:rsidRPr="007F692E" w:rsidRDefault="00833971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41521043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5F28">
          <w:rPr>
            <w:noProof/>
          </w:rPr>
          <w:t>14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1668673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5F28">
          <w:rPr>
            <w:noProof/>
          </w:rPr>
          <w:t>3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0961694"/>
      <w:docPartObj>
        <w:docPartGallery w:val="Page Numbers (Top of Page)"/>
        <w:docPartUnique/>
      </w:docPartObj>
    </w:sdtPr>
    <w:sdtEndPr/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5F28">
          <w:rPr>
            <w:noProof/>
          </w:rPr>
          <w:t>2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 w15:restartNumberingAfterBreak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0680F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40EFB"/>
    <w:rsid w:val="00153C0B"/>
    <w:rsid w:val="001550DA"/>
    <w:rsid w:val="00157043"/>
    <w:rsid w:val="00167D47"/>
    <w:rsid w:val="00170412"/>
    <w:rsid w:val="00190540"/>
    <w:rsid w:val="001A7456"/>
    <w:rsid w:val="001B1494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A6E85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B3638"/>
    <w:rsid w:val="005C1D59"/>
    <w:rsid w:val="005D634F"/>
    <w:rsid w:val="005E652A"/>
    <w:rsid w:val="005F29E6"/>
    <w:rsid w:val="006363E0"/>
    <w:rsid w:val="00653C1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33971"/>
    <w:rsid w:val="00861814"/>
    <w:rsid w:val="00861CA2"/>
    <w:rsid w:val="008623A5"/>
    <w:rsid w:val="00874E07"/>
    <w:rsid w:val="008A0523"/>
    <w:rsid w:val="008B0B8C"/>
    <w:rsid w:val="008C0D4C"/>
    <w:rsid w:val="008C26D4"/>
    <w:rsid w:val="008D36B6"/>
    <w:rsid w:val="008E64EE"/>
    <w:rsid w:val="008F2B24"/>
    <w:rsid w:val="008F5481"/>
    <w:rsid w:val="008F5F28"/>
    <w:rsid w:val="00900898"/>
    <w:rsid w:val="00916C54"/>
    <w:rsid w:val="00916F12"/>
    <w:rsid w:val="0096131D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3084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4BCC"/>
    <w:rsid w:val="00E96056"/>
    <w:rsid w:val="00E9762F"/>
    <w:rsid w:val="00EA1903"/>
    <w:rsid w:val="00EB1B54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22DBF8"/>
  <w15:docId w15:val="{32308296-B3B2-4880-8F48-84962BE1F4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iss.smolny.vpn.emts/phone/scripts/main/view.php?org=1:31661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6033;fld=134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kzags@gov.spb.ru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main?base=LAW;n=117587;fld=134" TargetMode="External"/><Relationship Id="rId23" Type="http://schemas.openxmlformats.org/officeDocument/2006/relationships/header" Target="header5.xml"/><Relationship Id="rId10" Type="http://schemas.openxmlformats.org/officeDocument/2006/relationships/hyperlink" Target="mailto:mcmo7@yandex.ru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mo7spb.ru" TargetMode="External"/><Relationship Id="rId14" Type="http://schemas.openxmlformats.org/officeDocument/2006/relationships/hyperlink" Target="consultantplus://offline/main?base=LAW;n=103155;fld=134" TargetMode="External"/><Relationship Id="rId22" Type="http://schemas.openxmlformats.org/officeDocument/2006/relationships/header" Target="head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BDFF3-D880-465E-8FC2-89209FBBA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8</Pages>
  <Words>10987</Words>
  <Characters>62632</Characters>
  <Application>Microsoft Office Word</Application>
  <DocSecurity>0</DocSecurity>
  <Lines>521</Lines>
  <Paragraphs>14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7</vt:i4>
      </vt:variant>
    </vt:vector>
  </HeadingPairs>
  <TitlesOfParts>
    <vt:vector size="68" baseType="lpstr">
      <vt:lpstr/>
      <vt:lpstr/>
      <vt:lpstr>АДМИНИСТРАТИВНЫЙ РЕГЛАМЕНТ</vt:lpstr>
      <vt:lpstr>    I. Общие положения</vt:lpstr>
      <vt:lpstr>    наименование муниципальной услуги;</vt:lpstr>
      <vt:lpstr>    перечень органов (организаций), участвующих в предоставлении муниципальной услуг</vt:lpstr>
      <vt:lpstr>    график (режим) работы, телефоны, адреса электронной почты органов (организаций),</vt:lpstr>
      <vt:lpstr>    адреса органов (организаций), участвующих в предоставлении муниципальной услуги;</vt:lpstr>
      <vt:lpstr>    контактная информация об органах (организациях), участвующих в предоставлении му</vt:lpstr>
      <vt:lpstr>    порядок предоставления муниципальной услуги;</vt:lpstr>
      <vt:lpstr>    последовательность посещения заявителем органов (организаций), участвующих  в пр</vt:lpstr>
      <vt:lpstr>    перечень категорий граждан, имеющих право на получение муниципальной услуги;</vt:lpstr>
      <vt:lpstr>    перечень документов, необходимых для получения муниципальной услуги, в том числе</vt:lpstr>
      <vt:lpstr>    образец заполненного заявления.</vt:lpstr>
      <vt:lpstr>В рамках межведомственного информационного взаимодействия в предоставлении муниц</vt:lpstr>
      <vt:lpstr>    Федеральный закон от 27.07.2010 № 210-ФЗ «Об организации предоставления государс</vt:lpstr>
      <vt:lpstr>    Федеральный закон от 02.05.2006 № 59-ФЗ «О порядке рассмотрения обращений гражда</vt:lpstr>
      <vt:lpstr>    Федеральный закон от 27.07.2006 № 152-ФЗ «О персональных данных»;</vt:lpstr>
      <vt:lpstr>    постановлением Правительства Санкт-Петербурга от 11.10.2006 № 1239  «О норматива</vt:lpstr>
      <vt:lpstr>    постановление Правительства Санкт-Петербурга от 30.12.2009 № 1593 «О некоторых м</vt:lpstr>
      <vt:lpstr>    постановление Правительства Санкт-Петербурга от 07.06.2010 № 736 «О создании меж</vt:lpstr>
      <vt:lpstr>2.6.5. В случае с кражей, грабежом, пожаром, стихийным или техногенным воздейств</vt:lpstr>
      <vt:lpstr>2.6.6. В случае с инвалидностью:</vt:lpstr>
      <vt:lpstr>2.6.7. В случае с неспособностью к самообслуживанию в связи с преклонным возраст</vt:lpstr>
      <vt:lpstr>    Места нахождения и графики работы МФЦ приведены в приложении  № 2 к настоящему А</vt:lpstr>
      <vt:lpstr>    Центр телефонного обслуживания МФЦ – 573-90-00.</vt:lpstr>
      <vt:lpstr>    Адрес сайта и электронной почты: www.gu.spb.ru/mfc, e-mail: knz@mfcspb.ru.</vt:lpstr>
      <vt:lpstr>        За предоставлением муниципальной услуги заявители могут обращаться  с заявлением</vt:lpstr>
      <vt:lpstr>        Описание последовательности административных процедур при предоставлении муницип</vt:lpstr>
      <vt:lpstr>        прием и регистрация заявления и документов в Местной администрации;</vt:lpstr>
      <vt:lpstr>        подготовка и направление межведомственного запроса в иной орган (организацию)  о</vt:lpstr>
      <vt:lpstr>        принятие решения о предоставлении муниципальной услуги либо об отказе в предоста</vt:lpstr>
      <vt:lpstr>        3.1. Прием и регистрация заявления и документов в Местной администрации</vt:lpstr>
      <vt:lpstr>        3.1.1. События (юридические факты), являющиеся основанием для начала администрат</vt:lpstr>
      <vt:lpstr>        поступление (посредством личного обращения заявителя, либо посредством организац</vt:lpstr>
      <vt:lpstr>        3.1.2. Содержание административной процедуры</vt:lpstr>
      <vt:lpstr>        передает заявление и комплект документов для принятия решения работнику Местной </vt:lpstr>
      <vt:lpstr>        3.1.3. Продолжительность административной процедуры не должна превышать одного р</vt:lpstr>
      <vt:lpstr>        3.1.4. Ответственные за выполнение административной процедуры должностные лица:</vt:lpstr>
      <vt:lpstr>        работник Местной администрации, который решением Главы Местной администрации дел</vt:lpstr>
      <vt:lpstr>        3.1.5. Критерии принятия решения в рамках административной процедуры:</vt:lpstr>
      <vt:lpstr>        регистрация заявления и документов в журнале регистрации.</vt:lpstr>
      <vt:lpstr>        3.2. Подготовка и направление межведомственного запроса в иной орган (организаци</vt:lpstr>
      <vt:lpstr>        3.2.1. События (юридические факты), являющиеся основанием для начала администрат</vt:lpstr>
      <vt:lpstr>        получение копии заявления с отметкой о необходимости подготовки межведомственных</vt:lpstr>
      <vt:lpstr>        3.2.2. Содержание административной процедуры</vt:lpstr>
      <vt:lpstr>        3.3. Принятие решения о предоставлении муниципальной услуги либо об отказе  в пр</vt:lpstr>
      <vt:lpstr>        3.3.1. События (юридические факты), являющиеся основанием для начала администрат</vt:lpstr>
      <vt:lpstr>        получение работником Местной администрации, ответственным за подготовку проекта </vt:lpstr>
      <vt:lpstr>        3.3.2. Содержание административной процедуры</vt:lpstr>
      <vt:lpstr>    4.1. Текущий контроль за соблюдением последовательности действий, определенных а</vt:lpstr>
      <vt:lpstr>    4.2. Глава (заместитель главы) Местной администрации осуществляет контроль за: </vt:lpstr>
      <vt:lpstr>    4.3. Глава (заместитель главы) Местной администрации, а также муниципальные служ</vt:lpstr>
      <vt:lpstr>    В частности, муниципальные служащие несут ответственность за:</vt:lpstr>
      <vt:lpstr>    требование у заявителей документов или платы, не предусмотренных настоящим Админ</vt:lpstr>
      <vt:lpstr>    отказ в приеме документов по основаниям, не предусмотренным настоящим Администра</vt:lpstr>
      <vt:lpstr>    нарушение сроков регистрации запросов заявителя о предоставлении муниципальной у</vt:lpstr>
      <vt:lpstr>    нарушение срока предоставления муниципальной услуги;</vt:lpstr>
      <vt:lpstr>    направление необоснованных межведомственных запросов;</vt:lpstr>
      <vt:lpstr>    нарушение сроков подготовки межведомственных запросов и ответов  на межведомстве</vt:lpstr>
      <vt:lpstr>    необоснованное не предоставление информации на межведомственные запросы.</vt:lpstr>
      <vt:lpstr>    5.13. При получении жалобы, в которой содержаться нецензурные либо оскорбительны</vt:lpstr>
      <vt:lpstr>    В случае, если текст жалобы не поддается прочтению, ответ на жалобу не дается и </vt:lpstr>
      <vt:lpstr>    </vt:lpstr>
      <vt:lpstr>        </vt:lpstr>
      <vt:lpstr>        М.П</vt:lpstr>
      <vt:lpstr>        </vt:lpstr>
      <vt:lpstr>        М.П</vt:lpstr>
    </vt:vector>
  </TitlesOfParts>
  <Company>SPb GY GMC</Company>
  <LinksUpToDate>false</LinksUpToDate>
  <CharactersWithSpaces>73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Admin</cp:lastModifiedBy>
  <cp:revision>11</cp:revision>
  <cp:lastPrinted>2014-06-02T07:00:00Z</cp:lastPrinted>
  <dcterms:created xsi:type="dcterms:W3CDTF">2014-06-02T07:00:00Z</dcterms:created>
  <dcterms:modified xsi:type="dcterms:W3CDTF">2023-04-13T08:24:00Z</dcterms:modified>
</cp:coreProperties>
</file>